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w:t>
      </w:r>
      <w:proofErr w:type="spellStart"/>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F3337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000000">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proofErr w:type="spellStart"/>
            <w:r>
              <w:rPr>
                <w:rFonts w:eastAsia="宋体"/>
                <w:lang w:eastAsia="zh-CN"/>
              </w:rPr>
              <w:t>Zhibin</w:t>
            </w:r>
            <w:proofErr w:type="spellEnd"/>
            <w:r>
              <w:rPr>
                <w:rFonts w:eastAsia="宋体"/>
                <w:lang w:eastAsia="zh-CN"/>
              </w:rPr>
              <w:t xml:space="preserve">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000000">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000000"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proofErr w:type="spellStart"/>
            <w:r>
              <w:rPr>
                <w:rFonts w:eastAsia="宋体"/>
                <w:lang w:eastAsia="zh-CN"/>
              </w:rPr>
              <w:t>Ruiming</w:t>
            </w:r>
            <w:proofErr w:type="spellEnd"/>
            <w:r>
              <w:rPr>
                <w:rFonts w:eastAsia="宋体"/>
                <w:lang w:eastAsia="zh-CN"/>
              </w:rPr>
              <w:t xml:space="preserve"> Zheng</w:t>
            </w:r>
          </w:p>
        </w:tc>
        <w:tc>
          <w:tcPr>
            <w:tcW w:w="4466" w:type="dxa"/>
          </w:tcPr>
          <w:p w14:paraId="120BC513" w14:textId="03492D1E" w:rsidR="005D0199" w:rsidRDefault="00000000"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hint="eastAsia"/>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hint="eastAsia"/>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hint="eastAsia"/>
                <w:lang w:eastAsia="ko-KR"/>
              </w:rPr>
            </w:pPr>
            <w:r>
              <w:rPr>
                <w:rFonts w:eastAsia="宋体" w:hint="eastAsia"/>
                <w:lang w:eastAsia="zh-CN"/>
              </w:rPr>
              <w:t>y</w:t>
            </w:r>
            <w:r>
              <w:rPr>
                <w:rFonts w:eastAsia="宋体"/>
                <w:lang w:eastAsia="zh-CN"/>
              </w:rPr>
              <w:t>isu@fujitsu.com</w:t>
            </w:r>
          </w:p>
        </w:tc>
      </w:tr>
    </w:tbl>
    <w:p w14:paraId="223B971D" w14:textId="77777777" w:rsidR="00A353FE" w:rsidRDefault="00E431B0">
      <w:pPr>
        <w:pStyle w:val="1"/>
      </w:pPr>
      <w:r>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AT129][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75pt;height:308.5pt;mso-width-percent:0;mso-height-percent:0;mso-width-percent:0;mso-height-percent:0" o:ole="">
            <v:imagedata r:id="rId11" o:title=""/>
          </v:shape>
          <o:OLEObject Type="Embed" ProgID="Visio.Drawing.15" ShapeID="_x0000_i1025" DrawAspect="Content" ObjectID="_1803464562"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5pt;height:151.3pt;mso-width-percent:0;mso-height-percent:0;mso-width-percent:0;mso-height-percent:0" o:ole="">
                  <v:imagedata r:id="rId13" o:title=""/>
                </v:shape>
                <o:OLEObject Type="Embed" ProgID="Visio.Drawing.15" ShapeID="_x0000_i1026" DrawAspect="Content" ObjectID="_1803464563"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to low complexity). If we take the assumption that CFRA here means the following command(s) is always for the single target device, it seems AS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386211">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4A7127CD" w14:textId="24B27F93" w:rsidR="00726E7C" w:rsidRDefault="00726E7C" w:rsidP="00386211">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386211">
            <w:r>
              <w:t>Although we agree that the random ID may not be needed, we believe that at least paging, msg1, and msg2 is needed to establish the security context.</w:t>
            </w:r>
          </w:p>
          <w:p w14:paraId="7D7FFD3E" w14:textId="77777777" w:rsidR="000B39A5" w:rsidRDefault="000B39A5" w:rsidP="00386211">
            <w:r>
              <w:t>Especially CFRA has the opportunity for security considerations in case it is unicast or multicast.</w:t>
            </w:r>
          </w:p>
          <w:p w14:paraId="13786965" w14:textId="087C7759" w:rsidR="000B39A5" w:rsidRDefault="000B39A5" w:rsidP="00386211">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538CD">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12FA92DA" w14:textId="77777777" w:rsidR="00A928A4" w:rsidRDefault="00A928A4" w:rsidP="009538CD">
            <w:pPr>
              <w:rPr>
                <w:rFonts w:ascii="Times New Roman" w:eastAsiaTheme="minorEastAsia" w:hAnsi="Times New Roman"/>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tc>
      </w:tr>
      <w:tr w:rsidR="00F33372" w14:paraId="3B193217" w14:textId="77777777" w:rsidTr="009A7544">
        <w:tc>
          <w:tcPr>
            <w:tcW w:w="1201" w:type="dxa"/>
          </w:tcPr>
          <w:p w14:paraId="79B1202E" w14:textId="77777777" w:rsidR="00F33372" w:rsidRPr="008A4B42"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A7544">
            <w:pPr>
              <w:rPr>
                <w:lang w:eastAsia="ko-KR"/>
              </w:rPr>
            </w:pPr>
          </w:p>
        </w:tc>
      </w:tr>
      <w:tr w:rsidR="004D2E45" w14:paraId="218C13ED" w14:textId="77777777" w:rsidTr="00196B2A">
        <w:tc>
          <w:tcPr>
            <w:tcW w:w="1201" w:type="dxa"/>
          </w:tcPr>
          <w:p w14:paraId="1F65844D" w14:textId="77777777" w:rsidR="004D2E45" w:rsidRDefault="004D2E45" w:rsidP="002A777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9" w:type="dxa"/>
          </w:tcPr>
          <w:p w14:paraId="14913EA4" w14:textId="77777777" w:rsidR="004D2E45" w:rsidRDefault="004D2E45" w:rsidP="002A777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2A7770">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lastRenderedPageBreak/>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w:t>
            </w:r>
            <w:r>
              <w:rPr>
                <w:rFonts w:ascii="Times New Roman" w:eastAsiaTheme="minorEastAsia" w:hAnsi="Times New Roman"/>
                <w:lang w:eastAsia="zh-CN"/>
              </w:rPr>
              <w:lastRenderedPageBreak/>
              <w:t xml:space="preserve">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386211">
            <w:pPr>
              <w:spacing w:after="0"/>
              <w:rPr>
                <w:rFonts w:ascii="Times New Roman" w:eastAsiaTheme="minorEastAsia" w:hAnsi="Times New Roman"/>
                <w:lang w:eastAsia="zh-CN"/>
              </w:rPr>
            </w:pPr>
            <w:r>
              <w:t>No</w:t>
            </w:r>
          </w:p>
        </w:tc>
        <w:tc>
          <w:tcPr>
            <w:tcW w:w="7304" w:type="dxa"/>
          </w:tcPr>
          <w:p w14:paraId="01C7DDFD" w14:textId="77777777" w:rsidR="00637B79" w:rsidRDefault="00637B79" w:rsidP="00386211">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386211">
            <w:pPr>
              <w:spacing w:after="0"/>
            </w:pPr>
            <w:r>
              <w:t>Yes</w:t>
            </w:r>
          </w:p>
        </w:tc>
        <w:tc>
          <w:tcPr>
            <w:tcW w:w="7304" w:type="dxa"/>
          </w:tcPr>
          <w:p w14:paraId="5CC49B26" w14:textId="5EA18CB4" w:rsidR="000B39A5" w:rsidRDefault="000B39A5" w:rsidP="00386211">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538CD">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A7544">
        <w:tc>
          <w:tcPr>
            <w:tcW w:w="1201" w:type="dxa"/>
          </w:tcPr>
          <w:p w14:paraId="55CD60D6" w14:textId="77777777" w:rsidR="00F33372" w:rsidRPr="00134143"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A7544">
            <w:pPr>
              <w:spacing w:after="0"/>
              <w:rPr>
                <w:lang w:eastAsia="ko-KR"/>
              </w:rPr>
            </w:pPr>
            <w:r>
              <w:rPr>
                <w:rFonts w:hint="eastAsia"/>
                <w:lang w:eastAsia="ko-KR"/>
              </w:rPr>
              <w:t>Yes</w:t>
            </w:r>
          </w:p>
        </w:tc>
        <w:tc>
          <w:tcPr>
            <w:tcW w:w="7304" w:type="dxa"/>
          </w:tcPr>
          <w:p w14:paraId="47C3D345" w14:textId="77777777" w:rsidR="00F33372" w:rsidRDefault="00F33372" w:rsidP="009A7544"/>
        </w:tc>
      </w:tr>
      <w:tr w:rsidR="004D2E45" w14:paraId="678688D9" w14:textId="77777777" w:rsidTr="009A7544">
        <w:tc>
          <w:tcPr>
            <w:tcW w:w="1201" w:type="dxa"/>
          </w:tcPr>
          <w:p w14:paraId="37D6771B" w14:textId="3D8EF32D"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rFonts w:hint="eastAsia"/>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386211">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386211">
            <w:r>
              <w:t xml:space="preserve">Not for A-IoT Msg1. Because no AS ID assigned before. </w:t>
            </w:r>
          </w:p>
          <w:p w14:paraId="357C6807" w14:textId="77777777" w:rsidR="003E3657" w:rsidRDefault="003E3657" w:rsidP="00386211">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386211">
            <w:pPr>
              <w:spacing w:after="0"/>
            </w:pPr>
            <w:r>
              <w:t>No</w:t>
            </w:r>
          </w:p>
        </w:tc>
        <w:tc>
          <w:tcPr>
            <w:tcW w:w="7085" w:type="dxa"/>
          </w:tcPr>
          <w:p w14:paraId="36E7F412" w14:textId="1EAF1D50" w:rsidR="00BF7670" w:rsidRDefault="00BF7670" w:rsidP="00386211">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538CD">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538CD">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A7544">
        <w:tc>
          <w:tcPr>
            <w:tcW w:w="1201" w:type="dxa"/>
          </w:tcPr>
          <w:p w14:paraId="4BCB5EC9" w14:textId="77777777" w:rsidR="00F33372" w:rsidRPr="00C14CB6"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A7544">
            <w:pPr>
              <w:spacing w:after="0"/>
              <w:rPr>
                <w:lang w:eastAsia="ko-KR"/>
              </w:rPr>
            </w:pPr>
            <w:r>
              <w:rPr>
                <w:rFonts w:hint="eastAsia"/>
                <w:lang w:eastAsia="ko-KR"/>
              </w:rPr>
              <w:t>No</w:t>
            </w:r>
          </w:p>
        </w:tc>
        <w:tc>
          <w:tcPr>
            <w:tcW w:w="7085" w:type="dxa"/>
          </w:tcPr>
          <w:p w14:paraId="261993A9" w14:textId="77777777" w:rsidR="00F33372" w:rsidRDefault="00F33372" w:rsidP="009A7544">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A7544">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A7544">
        <w:tc>
          <w:tcPr>
            <w:tcW w:w="1201" w:type="dxa"/>
          </w:tcPr>
          <w:p w14:paraId="68B62348" w14:textId="7554EADE"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rFonts w:hint="eastAsia"/>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rFonts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bl>
    <w:p w14:paraId="38859496" w14:textId="77777777" w:rsidR="003E3657" w:rsidRPr="00F33372"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lastRenderedPageBreak/>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Q1-3. Do companies agree that th</w:t>
      </w:r>
      <w:bookmarkStart w:id="2" w:name="OLE_LINK44"/>
      <w:r>
        <w:t xml:space="preserve">e AS ID size is same as RN </w:t>
      </w:r>
      <w:bookmarkEnd w:id="2"/>
      <w:r>
        <w:t xml:space="preserve">16, i.e. 16 bits for both CFRA and CBRA?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386211">
            <w:pPr>
              <w:rPr>
                <w:rFonts w:ascii="Times New Roman" w:hAnsi="Times New Roman"/>
                <w:szCs w:val="20"/>
              </w:rPr>
            </w:pPr>
            <w:r>
              <w:t xml:space="preserve">Firstly, we share similar view as Apple and Huawei in a previous question that AS ID may not always be needed. When it is needed, a shorter length of AS ID is preferred. </w:t>
            </w:r>
            <w:r>
              <w:lastRenderedPageBreak/>
              <w:t>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386211">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386211">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538C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538CD">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A7544">
        <w:tc>
          <w:tcPr>
            <w:tcW w:w="1201" w:type="dxa"/>
          </w:tcPr>
          <w:p w14:paraId="7AC9B79D" w14:textId="77777777" w:rsidR="00F33372" w:rsidRPr="00886DF9"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A7544">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A7544">
        <w:tc>
          <w:tcPr>
            <w:tcW w:w="1201" w:type="dxa"/>
          </w:tcPr>
          <w:p w14:paraId="17885C20" w14:textId="3792BD2B"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rFonts w:hint="eastAsia"/>
                <w:lang w:eastAsia="ko-KR"/>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386211">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386211">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538CD">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A7544">
        <w:tc>
          <w:tcPr>
            <w:tcW w:w="1201" w:type="dxa"/>
          </w:tcPr>
          <w:p w14:paraId="4AB80529" w14:textId="77777777" w:rsidR="00F33372" w:rsidRPr="002A7CE6"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A7544">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A7544">
        <w:tc>
          <w:tcPr>
            <w:tcW w:w="1201" w:type="dxa"/>
          </w:tcPr>
          <w:p w14:paraId="1701DE4C" w14:textId="056C51AC"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hint="eastAsia"/>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hint="eastAsia"/>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bl>
    <w:p w14:paraId="7A7C5479"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w:t>
            </w:r>
            <w:r>
              <w:rPr>
                <w:rFonts w:ascii="Times New Roman" w:hAnsi="Times New Roman"/>
                <w:szCs w:val="20"/>
              </w:rPr>
              <w:lastRenderedPageBreak/>
              <w:t>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lastRenderedPageBreak/>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386211">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386211"/>
        </w:tc>
      </w:tr>
      <w:tr w:rsidR="00C77BD8" w14:paraId="23A425FA" w14:textId="77777777" w:rsidTr="00C77BD8">
        <w:tc>
          <w:tcPr>
            <w:tcW w:w="1201" w:type="dxa"/>
          </w:tcPr>
          <w:p w14:paraId="31478C8C"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538CD">
            <w:pPr>
              <w:rPr>
                <w:rFonts w:ascii="Times New Roman" w:eastAsiaTheme="minorEastAsia" w:hAnsi="Times New Roman"/>
                <w:lang w:eastAsia="zh-CN"/>
              </w:rPr>
            </w:pPr>
          </w:p>
        </w:tc>
      </w:tr>
      <w:tr w:rsidR="00F33372" w14:paraId="5FFD1DED" w14:textId="77777777" w:rsidTr="009A7544">
        <w:tc>
          <w:tcPr>
            <w:tcW w:w="1201" w:type="dxa"/>
          </w:tcPr>
          <w:p w14:paraId="127C5D70"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A7544">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A7544">
        <w:tc>
          <w:tcPr>
            <w:tcW w:w="1201" w:type="dxa"/>
          </w:tcPr>
          <w:p w14:paraId="782CE41A" w14:textId="7EDA03DA"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hint="eastAsia"/>
                <w:lang w:eastAsia="ko-KR"/>
              </w:rPr>
            </w:pPr>
          </w:p>
        </w:tc>
      </w:tr>
    </w:tbl>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1.75pt;height:358.65pt;mso-width-percent:0;mso-height-percent:0;mso-width-percent:0;mso-height-percent:0" o:ole="">
            <v:imagedata r:id="rId15" o:title=""/>
          </v:shape>
          <o:OLEObject Type="Embed" ProgID="Visio.Drawing.15" ShapeID="_x0000_i1027" DrawAspect="Content" ObjectID="_1803464564" r:id="rId16"/>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386211">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386211"/>
        </w:tc>
      </w:tr>
      <w:tr w:rsidR="007A0ADD" w14:paraId="007EF89B" w14:textId="77777777" w:rsidTr="007A0ADD">
        <w:tc>
          <w:tcPr>
            <w:tcW w:w="1201" w:type="dxa"/>
          </w:tcPr>
          <w:p w14:paraId="6F0C63C1" w14:textId="77777777" w:rsidR="007A0ADD" w:rsidRDefault="007A0ADD"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538CD">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A7544">
        <w:tc>
          <w:tcPr>
            <w:tcW w:w="1201" w:type="dxa"/>
          </w:tcPr>
          <w:p w14:paraId="5776AA99"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A7544">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A7544">
        <w:tc>
          <w:tcPr>
            <w:tcW w:w="1201" w:type="dxa"/>
          </w:tcPr>
          <w:p w14:paraId="3DDCA456" w14:textId="7E16AAB0"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bl>
    <w:p w14:paraId="3971D21C" w14:textId="77777777" w:rsidR="00A353FE" w:rsidRPr="00F33372"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lastRenderedPageBreak/>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386211">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386211">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386211">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386211">
            <w:pPr>
              <w:spacing w:after="0"/>
            </w:pPr>
            <w:r>
              <w:t>Yes</w:t>
            </w:r>
          </w:p>
        </w:tc>
        <w:tc>
          <w:tcPr>
            <w:tcW w:w="7304" w:type="dxa"/>
          </w:tcPr>
          <w:p w14:paraId="4787ECDF" w14:textId="3EE47325" w:rsidR="00BF7670" w:rsidRDefault="00BF7670" w:rsidP="00386211">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538CD">
            <w:pPr>
              <w:rPr>
                <w:rFonts w:ascii="Times New Roman" w:hAnsi="Times New Roman"/>
                <w:szCs w:val="20"/>
              </w:rPr>
            </w:pPr>
          </w:p>
        </w:tc>
      </w:tr>
      <w:tr w:rsidR="00F33372" w14:paraId="73221787" w14:textId="77777777" w:rsidTr="009A7544">
        <w:tc>
          <w:tcPr>
            <w:tcW w:w="1201" w:type="dxa"/>
          </w:tcPr>
          <w:p w14:paraId="78C50978"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A7544">
            <w:pPr>
              <w:spacing w:after="0"/>
              <w:rPr>
                <w:lang w:eastAsia="ko-KR"/>
              </w:rPr>
            </w:pPr>
            <w:r>
              <w:rPr>
                <w:rFonts w:hint="eastAsia"/>
                <w:lang w:eastAsia="ko-KR"/>
              </w:rPr>
              <w:t>No for cons</w:t>
            </w:r>
          </w:p>
        </w:tc>
        <w:tc>
          <w:tcPr>
            <w:tcW w:w="7304" w:type="dxa"/>
          </w:tcPr>
          <w:p w14:paraId="0CE2C812" w14:textId="77777777" w:rsidR="00F33372" w:rsidRDefault="00F33372" w:rsidP="009A7544">
            <w:r w:rsidRPr="00EE25A5">
              <w:t>AS ID is not always included in msg2. It is included in msg2 by reader’s decision. See our comment in Q2-0.</w:t>
            </w:r>
          </w:p>
        </w:tc>
      </w:tr>
      <w:tr w:rsidR="004D2E45" w14:paraId="3CF2397D" w14:textId="77777777" w:rsidTr="009A7544">
        <w:tc>
          <w:tcPr>
            <w:tcW w:w="1201" w:type="dxa"/>
          </w:tcPr>
          <w:p w14:paraId="0237EB60" w14:textId="209C6B27"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rFonts w:hint="eastAsia"/>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lastRenderedPageBreak/>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386211">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386211">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538CD">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1A616527" w14:textId="77777777" w:rsidR="0041294E" w:rsidRDefault="0041294E" w:rsidP="009538CD">
            <w:pPr>
              <w:rPr>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tc>
      </w:tr>
      <w:tr w:rsidR="00F33372" w14:paraId="1FC8A76F" w14:textId="77777777" w:rsidTr="009A7544">
        <w:tc>
          <w:tcPr>
            <w:tcW w:w="1201" w:type="dxa"/>
          </w:tcPr>
          <w:p w14:paraId="1A1BCF6D"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A7544">
            <w:pPr>
              <w:rPr>
                <w:rFonts w:ascii="Times New Roman" w:eastAsiaTheme="minorEastAsia" w:hAnsi="Times New Roman"/>
                <w:lang w:eastAsia="zh-CN"/>
              </w:rPr>
            </w:pPr>
          </w:p>
        </w:tc>
      </w:tr>
      <w:tr w:rsidR="004D2E45" w14:paraId="0ED3F153" w14:textId="77777777" w:rsidTr="009A7544">
        <w:tc>
          <w:tcPr>
            <w:tcW w:w="1201" w:type="dxa"/>
          </w:tcPr>
          <w:p w14:paraId="1FD86EB4" w14:textId="53A97A71"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386211">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386211">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538CD">
            <w:pPr>
              <w:rPr>
                <w:rFonts w:ascii="Times New Roman" w:hAnsi="Times New Roman"/>
                <w:szCs w:val="20"/>
              </w:rPr>
            </w:pPr>
          </w:p>
        </w:tc>
      </w:tr>
      <w:tr w:rsidR="00F33372" w14:paraId="29C0064A" w14:textId="77777777" w:rsidTr="009A7544">
        <w:tc>
          <w:tcPr>
            <w:tcW w:w="1201" w:type="dxa"/>
          </w:tcPr>
          <w:p w14:paraId="3B93A59B"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A7544">
            <w:pPr>
              <w:rPr>
                <w:rFonts w:ascii="Times New Roman" w:hAnsi="Times New Roman"/>
                <w:szCs w:val="20"/>
              </w:rPr>
            </w:pPr>
          </w:p>
        </w:tc>
      </w:tr>
      <w:tr w:rsidR="004D2E45" w14:paraId="76CCCDB0" w14:textId="77777777" w:rsidTr="009A7544">
        <w:tc>
          <w:tcPr>
            <w:tcW w:w="1201" w:type="dxa"/>
          </w:tcPr>
          <w:p w14:paraId="2AA03B25" w14:textId="3A9703D1"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48" w:type="dxa"/>
          </w:tcPr>
          <w:p w14:paraId="6F5FF68C" w14:textId="77777777" w:rsidR="00E06645" w:rsidRDefault="00E06645" w:rsidP="00386211">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386211">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538CD">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386211">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386211">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538CD">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538CD">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386211">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386211">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538CD">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bl>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386211">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386211">
            <w:r>
              <w:t>Similar (negative) views as other companies</w:t>
            </w:r>
          </w:p>
        </w:tc>
      </w:tr>
      <w:tr w:rsidR="00DA15E2" w14:paraId="54A392A9" w14:textId="77777777" w:rsidTr="00DA15E2">
        <w:tc>
          <w:tcPr>
            <w:tcW w:w="1201" w:type="dxa"/>
          </w:tcPr>
          <w:p w14:paraId="27A62547" w14:textId="77777777" w:rsidR="00DA15E2" w:rsidRDefault="00DA15E2"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538CD">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lastRenderedPageBreak/>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lastRenderedPageBreak/>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386211">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386211">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538CD">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A7544">
        <w:tc>
          <w:tcPr>
            <w:tcW w:w="1201" w:type="dxa"/>
          </w:tcPr>
          <w:p w14:paraId="3DF9F466" w14:textId="77777777" w:rsidR="00F33372" w:rsidRPr="00EA6155"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A7544">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A7544">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A7544">
        <w:tc>
          <w:tcPr>
            <w:tcW w:w="1201" w:type="dxa"/>
          </w:tcPr>
          <w:p w14:paraId="40F4E02E" w14:textId="24EC4F70"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rFonts w:hint="eastAsia"/>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bl>
    <w:p w14:paraId="00505E45"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lastRenderedPageBreak/>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03" w:type="dxa"/>
          </w:tcPr>
          <w:p w14:paraId="7162ED36" w14:textId="77777777" w:rsidR="00E5541C" w:rsidRDefault="00E5541C" w:rsidP="00386211">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538CD">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A7544">
        <w:tc>
          <w:tcPr>
            <w:tcW w:w="1201" w:type="dxa"/>
          </w:tcPr>
          <w:p w14:paraId="5FEFBDBF" w14:textId="77777777" w:rsidR="00F33372" w:rsidRPr="00C075BD" w:rsidRDefault="00F33372" w:rsidP="009A7544">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A7544">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A7544">
        <w:tc>
          <w:tcPr>
            <w:tcW w:w="1201" w:type="dxa"/>
          </w:tcPr>
          <w:p w14:paraId="3245ACEE" w14:textId="71F42D5F" w:rsidR="004D2E45" w:rsidRDefault="004D2E45" w:rsidP="004D2E45">
            <w:pPr>
              <w:spacing w:after="0"/>
              <w:rPr>
                <w:rFonts w:ascii="Times New Roman" w:eastAsia="Malgun Gothic" w:hAnsi="Times New Roman" w:hint="eastAsia"/>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hint="eastAsia"/>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bl>
    <w:p w14:paraId="4A967271"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lastRenderedPageBreak/>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386211">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538CD">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538CD">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538CD">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w:t>
            </w:r>
            <w:proofErr w:type="gramStart"/>
            <w:r>
              <w:rPr>
                <w:rFonts w:ascii="Times New Roman" w:eastAsiaTheme="minorEastAsia" w:hAnsi="Times New Roman"/>
                <w:lang w:eastAsia="zh-CN"/>
              </w:rPr>
              <w:t>can</w:t>
            </w:r>
            <w:proofErr w:type="gramEnd"/>
            <w:r>
              <w:rPr>
                <w:rFonts w:ascii="Times New Roman" w:eastAsiaTheme="minorEastAsia" w:hAnsi="Times New Roman"/>
                <w:lang w:eastAsia="zh-CN"/>
              </w:rPr>
              <w:t xml:space="preserve"> be avoided by reusing/enhancing other R2D message)</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lastRenderedPageBreak/>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lastRenderedPageBreak/>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386211">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386211">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lastRenderedPageBreak/>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AFFB5" w14:textId="77777777" w:rsidR="003B1431" w:rsidRDefault="003B1431">
      <w:pPr>
        <w:spacing w:before="0" w:after="0"/>
      </w:pPr>
      <w:r>
        <w:separator/>
      </w:r>
    </w:p>
  </w:endnote>
  <w:endnote w:type="continuationSeparator" w:id="0">
    <w:p w14:paraId="7A1C8D7B" w14:textId="77777777" w:rsidR="003B1431" w:rsidRDefault="003B1431">
      <w:pPr>
        <w:spacing w:before="0" w:after="0"/>
      </w:pPr>
      <w:r>
        <w:continuationSeparator/>
      </w:r>
    </w:p>
  </w:endnote>
  <w:endnote w:type="continuationNotice" w:id="1">
    <w:p w14:paraId="44D3BF6B" w14:textId="77777777" w:rsidR="003B1431" w:rsidRDefault="003B143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6A6E2" w14:textId="77777777" w:rsidR="003B1431" w:rsidRDefault="003B1431">
      <w:pPr>
        <w:spacing w:before="0" w:after="0"/>
      </w:pPr>
      <w:r>
        <w:separator/>
      </w:r>
    </w:p>
  </w:footnote>
  <w:footnote w:type="continuationSeparator" w:id="0">
    <w:p w14:paraId="13C8E26D" w14:textId="77777777" w:rsidR="003B1431" w:rsidRDefault="003B1431">
      <w:pPr>
        <w:spacing w:before="0" w:after="0"/>
      </w:pPr>
      <w:r>
        <w:continuationSeparator/>
      </w:r>
    </w:p>
  </w:footnote>
  <w:footnote w:type="continuationNotice" w:id="1">
    <w:p w14:paraId="38744DDC" w14:textId="77777777" w:rsidR="003B1431" w:rsidRDefault="003B143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29ED"/>
    <w:rsid w:val="0014587D"/>
    <w:rsid w:val="001524F0"/>
    <w:rsid w:val="001567B3"/>
    <w:rsid w:val="001569BC"/>
    <w:rsid w:val="00160FA6"/>
    <w:rsid w:val="001614BA"/>
    <w:rsid w:val="001653DC"/>
    <w:rsid w:val="00167A1C"/>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AFA"/>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1050"/>
    <w:rsid w:val="003845F9"/>
    <w:rsid w:val="003854BE"/>
    <w:rsid w:val="00386794"/>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657"/>
    <w:rsid w:val="003E4DD9"/>
    <w:rsid w:val="003E5907"/>
    <w:rsid w:val="003E7D86"/>
    <w:rsid w:val="003F1255"/>
    <w:rsid w:val="003F3A7B"/>
    <w:rsid w:val="003F45A6"/>
    <w:rsid w:val="003F53D6"/>
    <w:rsid w:val="003F5A3D"/>
    <w:rsid w:val="003F5A8D"/>
    <w:rsid w:val="003F6136"/>
    <w:rsid w:val="003F7697"/>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4F5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020"/>
    <w:rsid w:val="00696CA0"/>
    <w:rsid w:val="006A1B9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0ADD"/>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2029"/>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3372"/>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styleId="afa">
    <w:name w:val="Unresolved Mention"/>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16</TotalTime>
  <Pages>40</Pages>
  <Words>13910</Words>
  <Characters>79293</Characters>
  <Application>Microsoft Office Word</Application>
  <DocSecurity>0</DocSecurity>
  <Lines>660</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Fujitsu</cp:lastModifiedBy>
  <cp:revision>4</cp:revision>
  <dcterms:created xsi:type="dcterms:W3CDTF">2025-03-14T02:45:00Z</dcterms:created>
  <dcterms:modified xsi:type="dcterms:W3CDTF">2025-03-14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